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AF56B6" w:rsidRDefault="00AF56B6">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AF56B6" w:rsidRDefault="00AF56B6">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AF56B6" w:rsidRDefault="00AF56B6">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AF56B6" w:rsidRDefault="00AF56B6">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AF56B6" w:rsidRDefault="00AF56B6">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AF56B6" w:rsidRDefault="00AF56B6">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AF56B6" w:rsidRDefault="00AF56B6">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AF56B6" w:rsidRDefault="00AF56B6">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AF56B6" w:rsidRDefault="00AF56B6">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AF56B6" w:rsidRDefault="00AF56B6">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AF56B6" w:rsidRDefault="00AF56B6">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AF56B6" w:rsidRDefault="00AF56B6">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AF56B6" w:rsidRDefault="00AF56B6">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AF56B6" w:rsidRDefault="00AF56B6">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AF56B6" w:rsidRDefault="00AF56B6">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AF56B6" w:rsidRDefault="00AF56B6">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AF56B6" w:rsidRDefault="00AF56B6">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AF56B6" w:rsidRDefault="00AF56B6">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AF56B6" w:rsidRDefault="00AF56B6">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AF56B6" w:rsidRDefault="00AF56B6">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AF56B6" w:rsidRDefault="00AF56B6">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AF56B6" w:rsidRDefault="00AF56B6">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AF56B6" w:rsidRDefault="00AF56B6">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AF56B6" w:rsidRDefault="00AF56B6">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AF56B6" w:rsidRDefault="00AF56B6">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AF56B6" w:rsidRDefault="00AF56B6">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AF56B6" w:rsidRDefault="00AF56B6">
                            <w:r>
                              <w:t>GR-SC-01</w:t>
                            </w:r>
                          </w:p>
                          <w:p w14:paraId="19FB4E23" w14:textId="77777777" w:rsidR="00AF56B6" w:rsidRDefault="00AF56B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AF56B6" w:rsidRDefault="00AF56B6">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AF56B6" w:rsidRDefault="00AF56B6">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AF56B6" w:rsidRDefault="00AF56B6">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AF56B6" w:rsidRDefault="00AF56B6">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AF56B6" w:rsidRDefault="00AF56B6">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AF56B6" w:rsidRDefault="00AF56B6">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AF56B6" w:rsidRDefault="00AF56B6">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AF56B6" w:rsidRDefault="00AF56B6">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AF56B6" w:rsidRDefault="00AF56B6">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AF56B6" w:rsidRDefault="00AF56B6">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AF56B6" w:rsidRDefault="00AF56B6">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AF56B6" w:rsidRDefault="00AF56B6">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AF56B6" w:rsidRDefault="00AF56B6">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AF56B6" w:rsidRDefault="00AF56B6">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AF56B6" w:rsidRDefault="00AF56B6">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AF56B6" w:rsidRDefault="00AF56B6">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AF56B6" w:rsidRDefault="00AF56B6">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AF56B6" w:rsidRDefault="00AF56B6">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AF56B6" w:rsidRDefault="00AF56B6">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AF56B6" w:rsidRDefault="00AF56B6">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AF56B6" w:rsidRDefault="00AF56B6">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AF56B6" w:rsidRDefault="00AF56B6">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AF56B6" w:rsidRDefault="00AF56B6">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AF56B6" w:rsidRDefault="00AF56B6">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AF56B6" w:rsidRDefault="00AF56B6">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AF56B6" w:rsidRDefault="00AF56B6">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AF56B6" w:rsidRDefault="00AF56B6">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AF56B6" w:rsidRDefault="00AF56B6">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AF56B6" w:rsidRDefault="00AF56B6">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AF56B6" w:rsidRDefault="00AF56B6">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AF56B6" w:rsidRDefault="00AF56B6">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AF56B6" w:rsidRDefault="00AF56B6">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AF56B6" w:rsidRDefault="00AF56B6">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AF56B6" w:rsidRDefault="00AF56B6">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AF56B6" w:rsidRDefault="00AF56B6">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AF56B6" w:rsidRDefault="00AF56B6">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AF56B6" w:rsidRDefault="00AF56B6">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AF56B6" w:rsidRDefault="00AF56B6">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AF56B6" w:rsidRDefault="00AF56B6">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AF56B6" w:rsidRDefault="00AF56B6">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AF56B6" w:rsidRDefault="00AF56B6">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AF56B6" w:rsidRDefault="00AF56B6">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AF56B6" w:rsidRDefault="00AF56B6">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AF56B6" w:rsidRDefault="00AF56B6">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AF56B6" w:rsidRDefault="00AF56B6">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AF56B6" w:rsidRDefault="00AF56B6">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AF56B6" w:rsidRDefault="00AF56B6">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AF56B6" w:rsidRDefault="00AF56B6">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AF56B6" w:rsidRDefault="00AF56B6">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AF56B6" w:rsidRDefault="00AF56B6">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AF56B6" w:rsidRDefault="00AF56B6">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AF56B6" w:rsidRDefault="00AF56B6">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AF56B6" w:rsidRDefault="00AF56B6">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AF56B6" w:rsidRDefault="00AF56B6">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AF56B6" w:rsidRDefault="00AF56B6">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308083"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09497F" w:rsidRPr="00691681" w14:paraId="66D95B9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000000" w:firstRow="0" w:lastRow="0" w:firstColumn="0" w:lastColumn="0" w:oddVBand="0" w:evenVBand="0" w:oddHBand="0"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B423A3" w:rsidRPr="00691681" w14:paraId="6FD2EF8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100000" w:firstRow="0" w:lastRow="0" w:firstColumn="0" w:lastColumn="0" w:oddVBand="0" w:evenVBand="0" w:oddHBand="1"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275E3B" w:rsidRPr="00691681" w14:paraId="2FCAFC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000000" w:firstRow="0" w:lastRow="0" w:firstColumn="0" w:lastColumn="0" w:oddVBand="0" w:evenVBand="0" w:oddHBand="0"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A0AD0" w:rsidRPr="00691681" w14:paraId="09072E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100000" w:firstRow="0" w:lastRow="0" w:firstColumn="0" w:lastColumn="0" w:oddVBand="0" w:evenVBand="0" w:oddHBand="1"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56630" w:rsidRPr="00691681" w14:paraId="39B2201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99179A" w:rsidRPr="00691681" w14:paraId="160515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5FC77B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605758F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7EC51C4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6F2625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B28FB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12F9C4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72BE4E5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0576D76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7771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0CA725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650BC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407EBE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0126D0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1BF17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E43C2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000000" w:firstRow="0" w:lastRow="0" w:firstColumn="0" w:lastColumn="0" w:oddVBand="0" w:evenVBand="0" w:oddHBand="0"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6D01758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067CE9D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lastRenderedPageBreak/>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42B9A08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151877B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623028A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4DD5BD" w14:textId="37D67221" w:rsidR="00691681" w:rsidRPr="00C44B2C" w:rsidRDefault="00C44B2C" w:rsidP="00C44B2C">
      <w:pPr>
        <w:rPr>
          <w:sz w:val="36"/>
          <w:szCs w:val="36"/>
          <w:u w:val="single"/>
        </w:rPr>
      </w:pPr>
      <w:r w:rsidRPr="00C44B2C">
        <w:rPr>
          <w:sz w:val="36"/>
          <w:szCs w:val="36"/>
          <w:u w:val="single"/>
        </w:rPr>
        <w:t>UUCM-01</w:t>
      </w:r>
    </w:p>
    <w:p w14:paraId="687745B0" w14:textId="061DC435" w:rsidR="00C44B2C" w:rsidRDefault="00C44B2C" w:rsidP="00691681">
      <w:r>
        <w:rPr>
          <w:noProof/>
        </w:rPr>
        <w:drawing>
          <wp:inline distT="0" distB="0" distL="0" distR="0" wp14:anchorId="6624EF46" wp14:editId="4D490A52">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C44B2C">
      <w:pPr>
        <w:rPr>
          <w:sz w:val="36"/>
          <w:szCs w:val="36"/>
          <w:u w:val="single"/>
        </w:rPr>
      </w:pPr>
      <w:r>
        <w:rPr>
          <w:sz w:val="36"/>
          <w:szCs w:val="36"/>
          <w:u w:val="single"/>
        </w:rPr>
        <w:lastRenderedPageBreak/>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C44B2C">
      <w:pP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C44B2C">
      <w:pPr>
        <w:rPr>
          <w:sz w:val="36"/>
          <w:szCs w:val="36"/>
          <w:u w:val="single"/>
        </w:rPr>
      </w:pPr>
      <w:r>
        <w:rPr>
          <w:sz w:val="36"/>
          <w:szCs w:val="36"/>
          <w:u w:val="single"/>
        </w:rPr>
        <w:lastRenderedPageBreak/>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C44B2C">
      <w:pP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C44B2C">
      <w:pP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C44B2C">
      <w:pP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C44B2C">
      <w:pP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C44B2C">
      <w:pP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7341CD">
      <w:pP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094CC7">
      <w:pP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094CC7">
      <w:pPr>
        <w:rPr>
          <w:sz w:val="36"/>
          <w:szCs w:val="36"/>
          <w:u w:val="single"/>
        </w:rPr>
      </w:pPr>
      <w:r>
        <w:rPr>
          <w:sz w:val="36"/>
          <w:szCs w:val="36"/>
          <w:u w:val="single"/>
        </w:rPr>
        <w:lastRenderedPageBreak/>
        <w:t>UUCM-12</w:t>
      </w:r>
    </w:p>
    <w:p w14:paraId="39365549" w14:textId="04F3B6F4" w:rsidR="00094CC7" w:rsidRDefault="00094CC7" w:rsidP="00C44B2C">
      <w:pPr>
        <w:rPr>
          <w:sz w:val="36"/>
          <w:szCs w:val="36"/>
        </w:rPr>
      </w:pPr>
      <w:r>
        <w:rPr>
          <w:noProof/>
          <w:sz w:val="36"/>
          <w:szCs w:val="36"/>
        </w:rPr>
        <w:drawing>
          <wp:inline distT="0" distB="0" distL="0" distR="0" wp14:anchorId="5D727CD2" wp14:editId="14BE6F62">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0AC0B42" w14:textId="455F6303" w:rsidR="0062464A" w:rsidRPr="0062464A" w:rsidRDefault="001D66CD" w:rsidP="00C44B2C">
      <w:pPr>
        <w:rPr>
          <w:sz w:val="36"/>
          <w:szCs w:val="36"/>
          <w:u w:val="single"/>
        </w:rPr>
      </w:pPr>
      <w:r>
        <w:rPr>
          <w:sz w:val="36"/>
          <w:szCs w:val="36"/>
          <w:u w:val="single"/>
        </w:rPr>
        <w:t>UUCM-13</w:t>
      </w:r>
    </w:p>
    <w:p w14:paraId="096EA3F8" w14:textId="68C3B3AD" w:rsidR="00C44B2C" w:rsidRPr="0062464A" w:rsidRDefault="0062464A" w:rsidP="00C44B2C">
      <w:pPr>
        <w:rPr>
          <w:sz w:val="36"/>
          <w:szCs w:val="36"/>
        </w:rPr>
      </w:pPr>
      <w:r w:rsidRPr="0062464A">
        <w:rPr>
          <w:noProof/>
          <w:sz w:val="36"/>
          <w:szCs w:val="36"/>
        </w:rPr>
        <w:drawing>
          <wp:inline distT="0" distB="0" distL="0" distR="0" wp14:anchorId="36D0F314" wp14:editId="090A0A14">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bookmarkStart w:id="0" w:name="_GoBack"/>
            <w:bookmarkEnd w:id="0"/>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171519B3"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DB591B">
              <w:t>then</w:t>
            </w:r>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CBE"/>
    <w:rsid w:val="00360B8E"/>
    <w:rsid w:val="003612CE"/>
    <w:rsid w:val="00361632"/>
    <w:rsid w:val="00364B5F"/>
    <w:rsid w:val="00374A4E"/>
    <w:rsid w:val="0038530B"/>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E5D21"/>
    <w:rsid w:val="005E7342"/>
    <w:rsid w:val="00604118"/>
    <w:rsid w:val="0062163E"/>
    <w:rsid w:val="0062464A"/>
    <w:rsid w:val="00662455"/>
    <w:rsid w:val="006711DE"/>
    <w:rsid w:val="00676BAE"/>
    <w:rsid w:val="00677574"/>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8003C2"/>
    <w:rsid w:val="00821EEE"/>
    <w:rsid w:val="00825949"/>
    <w:rsid w:val="00861907"/>
    <w:rsid w:val="0087368F"/>
    <w:rsid w:val="008736E8"/>
    <w:rsid w:val="008824B8"/>
    <w:rsid w:val="008E06C4"/>
    <w:rsid w:val="008E3DA3"/>
    <w:rsid w:val="0099179A"/>
    <w:rsid w:val="00997A61"/>
    <w:rsid w:val="009A28E9"/>
    <w:rsid w:val="009A702B"/>
    <w:rsid w:val="009D0D90"/>
    <w:rsid w:val="009D774B"/>
    <w:rsid w:val="009F2CC4"/>
    <w:rsid w:val="009F33D2"/>
    <w:rsid w:val="00A01D04"/>
    <w:rsid w:val="00A0343A"/>
    <w:rsid w:val="00A078F2"/>
    <w:rsid w:val="00A07E3A"/>
    <w:rsid w:val="00A21EA1"/>
    <w:rsid w:val="00A24327"/>
    <w:rsid w:val="00A4004F"/>
    <w:rsid w:val="00A46BDE"/>
    <w:rsid w:val="00A606E6"/>
    <w:rsid w:val="00A64B77"/>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4598B"/>
    <w:rsid w:val="00E46F0F"/>
    <w:rsid w:val="00E52481"/>
    <w:rsid w:val="00EA60C6"/>
    <w:rsid w:val="00EB3402"/>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image" Target="media/image21.emf"/><Relationship Id="rId2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3.emf"/><Relationship Id="rId31" Type="http://schemas.openxmlformats.org/officeDocument/2006/relationships/image" Target="media/image24.emf"/><Relationship Id="rId32" Type="http://schemas.openxmlformats.org/officeDocument/2006/relationships/image" Target="media/image25.emf"/><Relationship Id="rId9" Type="http://schemas.openxmlformats.org/officeDocument/2006/relationships/image" Target="media/image3.jpeg"/><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 Id="rId33" Type="http://schemas.openxmlformats.org/officeDocument/2006/relationships/image" Target="media/image26.emf"/><Relationship Id="rId34" Type="http://schemas.openxmlformats.org/officeDocument/2006/relationships/image" Target="media/image27.emf"/><Relationship Id="rId35" Type="http://schemas.openxmlformats.org/officeDocument/2006/relationships/image" Target="media/image28.emf"/><Relationship Id="rId36" Type="http://schemas.openxmlformats.org/officeDocument/2006/relationships/image" Target="media/image29.emf"/><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37" Type="http://schemas.openxmlformats.org/officeDocument/2006/relationships/image" Target="media/image30.emf"/><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7AC57-1AB2-0B4F-B7BC-16CA42870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37</Pages>
  <Words>3663</Words>
  <Characters>20881</Characters>
  <Application>Microsoft Macintosh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48</cp:revision>
  <dcterms:created xsi:type="dcterms:W3CDTF">2014-04-08T12:41:00Z</dcterms:created>
  <dcterms:modified xsi:type="dcterms:W3CDTF">2014-04-08T12:48:00Z</dcterms:modified>
</cp:coreProperties>
</file>